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5"/>
  </p:notesMasterIdLst>
  <p:sldIdLst>
    <p:sldId id="290" r:id="rId2"/>
    <p:sldId id="494" r:id="rId3"/>
    <p:sldId id="524" r:id="rId4"/>
    <p:sldId id="522" r:id="rId5"/>
    <p:sldId id="525" r:id="rId6"/>
    <p:sldId id="526" r:id="rId7"/>
    <p:sldId id="527" r:id="rId8"/>
    <p:sldId id="528" r:id="rId9"/>
    <p:sldId id="529" r:id="rId10"/>
    <p:sldId id="530" r:id="rId11"/>
    <p:sldId id="531" r:id="rId12"/>
    <p:sldId id="532" r:id="rId13"/>
    <p:sldId id="523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0000"/>
    <a:srgbClr val="2D4FFB"/>
    <a:srgbClr val="0033CC"/>
    <a:srgbClr val="385CF6"/>
    <a:srgbClr val="0A35EC"/>
    <a:srgbClr val="2515F7"/>
    <a:srgbClr val="0041C4"/>
    <a:srgbClr val="196BB5"/>
    <a:srgbClr val="4B68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37" autoAdjust="0"/>
    <p:restoredTop sz="94647" autoAdjust="0"/>
  </p:normalViewPr>
  <p:slideViewPr>
    <p:cSldViewPr>
      <p:cViewPr varScale="1">
        <p:scale>
          <a:sx n="80" d="100"/>
          <a:sy n="80" d="100"/>
        </p:scale>
        <p:origin x="76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28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008C1-D970-43BD-9678-58985B84B3B0}" type="datetimeFigureOut">
              <a:rPr lang="tr-TR" smtClean="0"/>
              <a:t>18.3.2018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1BBEF-D461-4390-BF4B-2B69E06247B2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60010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261249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010400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83729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4421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056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43798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18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20151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04669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7738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5174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1BBEF-D461-4390-BF4B-2B69E06247B2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5474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5723C-A363-4114-BE18-3E9589C2B9C2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285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2633-93A2-4DB7-B3D8-5F6714E7EFEC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01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60D8D-AE05-4AF5-8666-75C48EA7B609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08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87B8C0-62AE-47C8-A8EF-FC863B0F06E5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6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C8472-C309-40FA-8240-FF6234B7F0D0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0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96F6B-6F2E-418E-A1A6-2F06576F6EF7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3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CD6EC-2E00-46F1-9BD2-E1865A200410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06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B9E5A-6330-4749-ACDB-FB892FCFE6A5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09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81CB3-A768-4AD8-A97F-12E47CC1200D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28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D8106-484C-46C6-8BE9-348BFA7F2DCB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88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B0D-110E-4AAD-9411-DA6CB39E8776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6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1000">
              <a:schemeClr val="bg1"/>
            </a:gs>
            <a:gs pos="0">
              <a:schemeClr val="bg1">
                <a:lumMod val="95000"/>
              </a:schemeClr>
            </a:gs>
            <a:gs pos="100000">
              <a:schemeClr val="bg1">
                <a:lumMod val="9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B5B0E-55D6-4DAA-879D-58BBFFC7379B}" type="datetime1">
              <a:rPr lang="en-US" smtClean="0"/>
              <a:t>3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170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ugurm@metu.edu.t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://power.eee.metu.edu.tr/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mesut.ugur@metu.edu.tr" TargetMode="External"/><Relationship Id="rId5" Type="http://schemas.openxmlformats.org/officeDocument/2006/relationships/image" Target="../media/image3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.png"/><Relationship Id="rId4" Type="http://schemas.openxmlformats.org/officeDocument/2006/relationships/image" Target="../media/image3.png"/><Relationship Id="rId9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.png"/><Relationship Id="rId10" Type="http://schemas.openxmlformats.org/officeDocument/2006/relationships/image" Target="../media/image13.emf"/><Relationship Id="rId4" Type="http://schemas.openxmlformats.org/officeDocument/2006/relationships/image" Target="../media/image3.png"/><Relationship Id="rId9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3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emf"/><Relationship Id="rId5" Type="http://schemas.openxmlformats.org/officeDocument/2006/relationships/image" Target="../media/image14.wmf"/><Relationship Id="rId4" Type="http://schemas.openxmlformats.org/officeDocument/2006/relationships/image" Target="../media/image1.png"/><Relationship Id="rId9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3.png"/><Relationship Id="rId7" Type="http://schemas.openxmlformats.org/officeDocument/2006/relationships/image" Target="../media/image2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3.png"/><Relationship Id="rId7" Type="http://schemas.openxmlformats.org/officeDocument/2006/relationships/image" Target="../media/image2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7414" y="4411555"/>
            <a:ext cx="764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069740" y="2104390"/>
            <a:ext cx="810463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hysics Design Optimization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sed Integrated Modular 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or </a:t>
            </a:r>
            <a:r>
              <a:rPr lang="en-US" sz="3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iv</a:t>
            </a:r>
            <a:r>
              <a:rPr lang="tr-TR" sz="3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System</a:t>
            </a:r>
            <a:endParaRPr 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39371" y="6072390"/>
            <a:ext cx="8104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.04.2018</a:t>
            </a:r>
            <a:endParaRPr lang="tr-TR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 rot="16200000">
            <a:off x="-2959807" y="2985846"/>
            <a:ext cx="684003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389438">
              <a:spcBef>
                <a:spcPct val="50000"/>
              </a:spcBef>
            </a:pP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9th International Conference on Power Electronics, Machines and Drives</a:t>
            </a:r>
            <a:endParaRPr lang="en-US" sz="2600" b="1" dirty="0" smtClean="0">
              <a:solidFill>
                <a:schemeClr val="accent1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1473" y="45294"/>
            <a:ext cx="2078347" cy="14139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783" y="247946"/>
            <a:ext cx="2763344" cy="1008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99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1189918" y="1084263"/>
            <a:ext cx="3839282" cy="31228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" r="8020"/>
          <a:stretch/>
        </p:blipFill>
        <p:spPr bwMode="auto">
          <a:xfrm>
            <a:off x="5029200" y="1362711"/>
            <a:ext cx="4114800" cy="266356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9267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7"/>
          <a:stretch/>
        </p:blipFill>
        <p:spPr bwMode="auto">
          <a:xfrm>
            <a:off x="1050042" y="1009650"/>
            <a:ext cx="4067882" cy="3200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" r="8117"/>
          <a:stretch/>
        </p:blipFill>
        <p:spPr bwMode="auto">
          <a:xfrm>
            <a:off x="5435776" y="1009650"/>
            <a:ext cx="3708224" cy="2971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4" name="Picture 23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36"/>
          <a:stretch/>
        </p:blipFill>
        <p:spPr bwMode="auto">
          <a:xfrm>
            <a:off x="3289123" y="4210050"/>
            <a:ext cx="3733801" cy="26561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6356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295400" y="10668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82" y="1875072"/>
            <a:ext cx="2068954" cy="206895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001056" y="4282301"/>
            <a:ext cx="809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20" name="Picture 19" descr="C:\Users\ugurm\Desktop\gitthub\IMMD\GRW2017\Metu5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3348561" y="5778816"/>
            <a:ext cx="3427172" cy="760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061730" y="6430222"/>
            <a:ext cx="809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2029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373426" y="1219200"/>
            <a:ext cx="7282263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with design parameters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timum system desig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9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7" y="573902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73427" y="9018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7" y="650102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685" y="1439170"/>
            <a:ext cx="5484681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389895" y="813804"/>
            <a:ext cx="728226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ted </a:t>
            </a:r>
            <a:r>
              <a:rPr lang="tr-TR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ular </a:t>
            </a:r>
            <a:r>
              <a:rPr lang="tr-TR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or </a:t>
            </a:r>
            <a:r>
              <a:rPr lang="tr-TR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ve</a:t>
            </a:r>
            <a:endParaRPr lang="en-US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11942" y="6415410"/>
            <a:ext cx="81320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hea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</a:t>
            </a:r>
            <a:r>
              <a:rPr lang="en-US" sz="1200" i="1" dirty="0"/>
              <a:t>2014 IEEE Energy Conversion Congress and Exposition (ECCE)</a:t>
            </a:r>
            <a:r>
              <a:rPr lang="en-US" sz="1200" dirty="0"/>
              <a:t> (pp. 4881–4887). IEEE. </a:t>
            </a:r>
            <a:endParaRPr lang="tr-TR" sz="12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1189917" y="4623533"/>
            <a:ext cx="3839283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wer dens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29200" y="4623532"/>
            <a:ext cx="3809999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2200" dirty="0" smtClean="0">
              <a:solidFill>
                <a:srgbClr val="C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46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373425" y="1145841"/>
            <a:ext cx="728226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Challenges</a:t>
            </a:r>
            <a:endParaRPr lang="en-US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89918" y="1913891"/>
            <a:ext cx="7115883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imited space availabl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r-dependencies between part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 management</a:t>
            </a:r>
            <a:endParaRPr lang="tr-TR" sz="22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tr-TR" sz="22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gn optimizatio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areful layut desig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tailed model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7175" y="1895118"/>
            <a:ext cx="1734316" cy="15151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6108" y="3605506"/>
            <a:ext cx="4726713" cy="3252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3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303443"/>
              </p:ext>
            </p:extLst>
          </p:nvPr>
        </p:nvGraphicFramePr>
        <p:xfrm>
          <a:off x="4724401" y="1099844"/>
          <a:ext cx="4419600" cy="576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6" imgW="3457411" imgH="4505258" progId="Visio.Drawing.15">
                  <p:embed/>
                </p:oleObj>
              </mc:Choice>
              <mc:Fallback>
                <p:oleObj name="Visio" r:id="rId6" imgW="3457411" imgH="4505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1" y="1099844"/>
                        <a:ext cx="4419600" cy="5766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86291" y="1715480"/>
            <a:ext cx="3149174" cy="210055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28850" y="3914204"/>
            <a:ext cx="2638350" cy="239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521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266625"/>
              </p:ext>
            </p:extLst>
          </p:nvPr>
        </p:nvGraphicFramePr>
        <p:xfrm>
          <a:off x="1189919" y="1371600"/>
          <a:ext cx="3623246" cy="2720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6" imgW="2486025" imgH="1866900" progId="Visio.Drawing.15">
                  <p:embed/>
                </p:oleObj>
              </mc:Choice>
              <mc:Fallback>
                <p:oleObj name="Visio" r:id="rId6" imgW="2486025" imgH="18669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919" y="1371600"/>
                        <a:ext cx="3623246" cy="2720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165" y="1371600"/>
            <a:ext cx="4292735" cy="2211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89918" y="4087846"/>
            <a:ext cx="2919201" cy="17795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387077" y="4096349"/>
            <a:ext cx="1861323" cy="1771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9139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4" name="Picture 2" descr="therma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440" y="2584981"/>
            <a:ext cx="3812838" cy="195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14559" y="2474019"/>
            <a:ext cx="3995978" cy="1748460"/>
          </a:xfrm>
          <a:prstGeom prst="rect">
            <a:avLst/>
          </a:prstGeom>
        </p:spPr>
      </p:pic>
      <p:pic>
        <p:nvPicPr>
          <p:cNvPr id="18" name="Picture 17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440" y="4800600"/>
            <a:ext cx="3039360" cy="19208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3802654" y="5316617"/>
                <a:ext cx="5341345" cy="4370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200"/>
                  </a:spcBef>
                  <a:spcAft>
                    <a:spcPts val="2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𝑡h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𝑠𝑎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tr-T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𝑗𝑚𝑎𝑥</m:t>
                              </m:r>
                            </m:sub>
                          </m:s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tr-T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𝑎𝑚𝑏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/</m:t>
                      </m:r>
                      <m:d>
                        <m:d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𝑛</m:t>
                          </m:r>
                          <m:sSub>
                            <m:sSubPr>
                              <m:ctrlPr>
                                <a:rPr lang="tr-T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𝑙𝑜𝑠𝑠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𝑡h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tr-TR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2654" y="5316617"/>
                <a:ext cx="5341345" cy="437043"/>
              </a:xfrm>
              <a:prstGeom prst="rect">
                <a:avLst/>
              </a:prstGeom>
              <a:blipFill rotWithShape="0">
                <a:blip r:embed="rId8"/>
                <a:stretch>
                  <a:fillRect b="-13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angle 15"/>
              <p:cNvSpPr/>
              <p:nvPr/>
            </p:nvSpPr>
            <p:spPr>
              <a:xfrm>
                <a:off x="3828052" y="5753660"/>
                <a:ext cx="5315947" cy="4654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h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𝑎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𝑏𝑎𝑠𝑒</m:t>
                                      </m:r>
                                    </m:sub>
                                  </m:s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𝑖𝑛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𝜂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𝑖𝑛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𝑖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8052" y="5753660"/>
                <a:ext cx="5315947" cy="465448"/>
              </a:xfrm>
              <a:prstGeom prst="rect">
                <a:avLst/>
              </a:prstGeom>
              <a:blipFill rotWithShape="0">
                <a:blip r:embed="rId9"/>
                <a:stretch>
                  <a:fillRect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293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r="8789"/>
          <a:stretch/>
        </p:blipFill>
        <p:spPr bwMode="auto">
          <a:xfrm>
            <a:off x="1170215" y="1087575"/>
            <a:ext cx="3610682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" r="6251"/>
          <a:stretch/>
        </p:blipFill>
        <p:spPr bwMode="auto">
          <a:xfrm>
            <a:off x="4901070" y="1341575"/>
            <a:ext cx="3886200" cy="25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" r="8564"/>
          <a:stretch/>
        </p:blipFill>
        <p:spPr bwMode="auto">
          <a:xfrm>
            <a:off x="1157038" y="4308749"/>
            <a:ext cx="3642909" cy="25492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7219"/>
          <a:stretch/>
        </p:blipFill>
        <p:spPr bwMode="auto">
          <a:xfrm>
            <a:off x="4945042" y="4308749"/>
            <a:ext cx="3756449" cy="24656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0097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2106"/>
            <a:ext cx="1011942" cy="6854083"/>
          </a:xfrm>
          <a:prstGeom prst="rect">
            <a:avLst/>
          </a:prstGeom>
          <a:gradFill flip="none" rotWithShape="1">
            <a:gsLst>
              <a:gs pos="50000">
                <a:srgbClr val="D00000"/>
              </a:gs>
              <a:gs pos="0">
                <a:srgbClr val="FF0000">
                  <a:shade val="30000"/>
                  <a:satMod val="115000"/>
                </a:srgb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89918" y="838200"/>
            <a:ext cx="7649282" cy="0"/>
          </a:xfrm>
          <a:prstGeom prst="line">
            <a:avLst/>
          </a:prstGeom>
          <a:ln w="5080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386291" y="224135"/>
            <a:ext cx="7315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189918" y="914400"/>
            <a:ext cx="7649282" cy="0"/>
          </a:xfrm>
          <a:prstGeom prst="line">
            <a:avLst/>
          </a:prstGeom>
          <a:ln w="19050">
            <a:solidFill>
              <a:srgbClr val="F2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2" name="Picture 2" descr="C:\Users\Mesut\Desktop\aselsan sunum\aselsan sunum 10 ekim\aselsan sunum\cezmi bey\ODT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58" y="163788"/>
            <a:ext cx="779026" cy="65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t="1741" b="7727"/>
          <a:stretch/>
        </p:blipFill>
        <p:spPr>
          <a:xfrm rot="16200000">
            <a:off x="-315548" y="5538698"/>
            <a:ext cx="1643039" cy="1011942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3"/>
          <a:stretch/>
        </p:blipFill>
        <p:spPr bwMode="auto">
          <a:xfrm>
            <a:off x="1189918" y="1046162"/>
            <a:ext cx="3839282" cy="30130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1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14"/>
          <a:stretch/>
        </p:blipFill>
        <p:spPr bwMode="auto">
          <a:xfrm>
            <a:off x="5139424" y="1234837"/>
            <a:ext cx="3936824" cy="263572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21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3" r="8949"/>
          <a:stretch/>
        </p:blipFill>
        <p:spPr bwMode="auto">
          <a:xfrm>
            <a:off x="1189918" y="4090987"/>
            <a:ext cx="3949506" cy="26304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Picture 22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9"/>
          <a:stretch/>
        </p:blipFill>
        <p:spPr bwMode="auto">
          <a:xfrm>
            <a:off x="5317398" y="4190996"/>
            <a:ext cx="3758849" cy="26670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27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30</TotalTime>
  <Words>184</Words>
  <Application>Microsoft Office PowerPoint</Application>
  <PresentationFormat>On-screen Show (4:3)</PresentationFormat>
  <Paragraphs>73</Paragraphs>
  <Slides>1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Cambria Math</vt:lpstr>
      <vt:lpstr>Helvetica</vt:lpstr>
      <vt:lpstr>Times New Roman</vt:lpstr>
      <vt:lpstr>Wingdings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line</dc:title>
  <dc:creator>Mesut</dc:creator>
  <cp:lastModifiedBy>Mesut Uğur</cp:lastModifiedBy>
  <cp:revision>396</cp:revision>
  <dcterms:created xsi:type="dcterms:W3CDTF">2006-08-16T00:00:00Z</dcterms:created>
  <dcterms:modified xsi:type="dcterms:W3CDTF">2018-03-18T19:40:40Z</dcterms:modified>
</cp:coreProperties>
</file>